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5F4E" w:rsidRDefault="000E669C">
      <w:r>
        <w:t>Splash Screen</w:t>
      </w:r>
    </w:p>
    <w:p w:rsidR="000E669C" w:rsidRDefault="000E669C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4" o:title=""/>
          </v:shape>
          <o:OLEObject Type="Embed" ProgID="Visio.Drawing.15" ShapeID="_x0000_i1025" DrawAspect="Content" ObjectID="_1489934859" r:id="rId5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Main Menu</w:t>
      </w:r>
    </w:p>
    <w:p w:rsidR="000E669C" w:rsidRDefault="000E669C">
      <w:r>
        <w:object w:dxaOrig="15151" w:dyaOrig="11611">
          <v:shape id="_x0000_i1026" type="#_x0000_t75" style="width:467.25pt;height:358.5pt" o:ole="">
            <v:imagedata r:id="rId6" o:title=""/>
          </v:shape>
          <o:OLEObject Type="Embed" ProgID="Visio.Drawing.15" ShapeID="_x0000_i1026" DrawAspect="Content" ObjectID="_1489934860" r:id="rId7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Scoreboard</w:t>
      </w:r>
      <w:r w:rsidR="00F61F50">
        <w:t xml:space="preserve"> Menu</w:t>
      </w:r>
    </w:p>
    <w:p w:rsidR="000E669C" w:rsidRDefault="000E669C">
      <w:r>
        <w:object w:dxaOrig="15151" w:dyaOrig="11670">
          <v:shape id="_x0000_i1027" type="#_x0000_t75" style="width:467.25pt;height:5in" o:ole="">
            <v:imagedata r:id="rId8" o:title=""/>
          </v:shape>
          <o:OLEObject Type="Embed" ProgID="Visio.Drawing.15" ShapeID="_x0000_i1027" DrawAspect="Content" ObjectID="_1489934861" r:id="rId9"/>
        </w:object>
      </w:r>
      <w:r>
        <w:br w:type="page"/>
      </w:r>
    </w:p>
    <w:p w:rsidR="00F61F50" w:rsidRDefault="00F61F50">
      <w:r>
        <w:lastRenderedPageBreak/>
        <w:t>Credits Menu</w:t>
      </w:r>
    </w:p>
    <w:p w:rsidR="00F61F50" w:rsidRDefault="00F61F50">
      <w:r>
        <w:object w:dxaOrig="15151" w:dyaOrig="11731">
          <v:shape id="_x0000_i1032" type="#_x0000_t75" style="width:467.25pt;height:362.25pt" o:ole="">
            <v:imagedata r:id="rId10" o:title=""/>
          </v:shape>
          <o:OLEObject Type="Embed" ProgID="Visio.Drawing.15" ShapeID="_x0000_i1032" DrawAspect="Content" ObjectID="_1489934862" r:id="rId11"/>
        </w:object>
      </w:r>
      <w:r>
        <w:br w:type="page"/>
      </w:r>
    </w:p>
    <w:p w:rsidR="000E669C" w:rsidRDefault="000E669C">
      <w:r>
        <w:lastRenderedPageBreak/>
        <w:t>Pre-game Menu</w:t>
      </w:r>
    </w:p>
    <w:p w:rsidR="000E669C" w:rsidRDefault="000E669C">
      <w:r>
        <w:object w:dxaOrig="15151" w:dyaOrig="11670">
          <v:shape id="_x0000_i1028" type="#_x0000_t75" style="width:467.25pt;height:5in" o:ole="">
            <v:imagedata r:id="rId12" o:title=""/>
          </v:shape>
          <o:OLEObject Type="Embed" ProgID="Visio.Drawing.15" ShapeID="_x0000_i1028" DrawAspect="Content" ObjectID="_1489934863" r:id="rId13"/>
        </w:object>
      </w:r>
      <w:r>
        <w:br w:type="page"/>
      </w:r>
    </w:p>
    <w:p w:rsidR="000E669C" w:rsidRDefault="000E669C">
      <w:r>
        <w:lastRenderedPageBreak/>
        <w:t>In-game Menu</w:t>
      </w:r>
    </w:p>
    <w:p w:rsidR="000E669C" w:rsidRDefault="000E669C">
      <w:r>
        <w:object w:dxaOrig="15286" w:dyaOrig="11746">
          <v:shape id="_x0000_i1029" type="#_x0000_t75" style="width:468pt;height:359.25pt" o:ole="">
            <v:imagedata r:id="rId14" o:title=""/>
          </v:shape>
          <o:OLEObject Type="Embed" ProgID="Visio.Drawing.15" ShapeID="_x0000_i1029" DrawAspect="Content" ObjectID="_1489934864" r:id="rId15"/>
        </w:object>
      </w:r>
      <w:r>
        <w:br w:type="page"/>
      </w:r>
    </w:p>
    <w:p w:rsidR="000E669C" w:rsidRDefault="000E669C">
      <w:r>
        <w:lastRenderedPageBreak/>
        <w:t>Post-game Menu</w:t>
      </w:r>
    </w:p>
    <w:p w:rsidR="000E669C" w:rsidRDefault="000E669C">
      <w:r>
        <w:object w:dxaOrig="15151" w:dyaOrig="11670">
          <v:shape id="_x0000_i1030" type="#_x0000_t75" style="width:467.25pt;height:5in" o:ole="">
            <v:imagedata r:id="rId16" o:title=""/>
          </v:shape>
          <o:OLEObject Type="Embed" ProgID="Visio.Drawing.15" ShapeID="_x0000_i1030" DrawAspect="Content" ObjectID="_1489934865" r:id="rId17"/>
        </w:object>
      </w:r>
      <w:r>
        <w:br w:type="page"/>
      </w:r>
    </w:p>
    <w:p w:rsidR="000E669C" w:rsidRDefault="000E669C">
      <w:r>
        <w:lastRenderedPageBreak/>
        <w:t>Level Builder</w:t>
      </w:r>
    </w:p>
    <w:p w:rsidR="000E669C" w:rsidRDefault="000E669C">
      <w:r>
        <w:object w:dxaOrig="15151" w:dyaOrig="11641">
          <v:shape id="_x0000_i1031" type="#_x0000_t75" style="width:467.25pt;height:359.25pt" o:ole="">
            <v:imagedata r:id="rId18" o:title=""/>
          </v:shape>
          <o:OLEObject Type="Embed" ProgID="Visio.Drawing.15" ShapeID="_x0000_i1031" DrawAspect="Content" ObjectID="_1489934866" r:id="rId19"/>
        </w:object>
      </w:r>
      <w:r>
        <w:br w:type="page"/>
      </w:r>
    </w:p>
    <w:p w:rsidR="000E669C" w:rsidRDefault="000E669C"/>
    <w:sectPr w:rsidR="000E669C" w:rsidSect="00C05F4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E669C"/>
    <w:rsid w:val="000E669C"/>
    <w:rsid w:val="004D7B03"/>
    <w:rsid w:val="00C05F4E"/>
    <w:rsid w:val="00F61F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5F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7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8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9</Pages>
  <Words>52</Words>
  <Characters>301</Characters>
  <Application>Microsoft Office Word</Application>
  <DocSecurity>0</DocSecurity>
  <Lines>2</Lines>
  <Paragraphs>1</Paragraphs>
  <ScaleCrop>false</ScaleCrop>
  <Company/>
  <LinksUpToDate>false</LinksUpToDate>
  <CharactersWithSpaces>3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2</cp:revision>
  <dcterms:created xsi:type="dcterms:W3CDTF">2015-04-07T21:00:00Z</dcterms:created>
  <dcterms:modified xsi:type="dcterms:W3CDTF">2015-04-07T22:01:00Z</dcterms:modified>
</cp:coreProperties>
</file>